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8B8734" w14:textId="77777777" w:rsidR="00771561" w:rsidRPr="004F1B19" w:rsidRDefault="00771561" w:rsidP="0077156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F1B1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F1B19">
        <w:rPr>
          <w:rFonts w:ascii="標楷體" w:eastAsia="標楷體" w:hAnsi="標楷體"/>
          <w:sz w:val="36"/>
          <w:szCs w:val="36"/>
        </w:rPr>
        <w:t>/</w:t>
      </w:r>
      <w:r w:rsidRPr="004F1B1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859"/>
        <w:gridCol w:w="1150"/>
        <w:gridCol w:w="1003"/>
        <w:gridCol w:w="1296"/>
      </w:tblGrid>
      <w:tr w:rsidR="004F1B19" w:rsidRPr="004F1B19" w14:paraId="7D5F35E5" w14:textId="77777777" w:rsidTr="00B56150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CE7AAD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F1B1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系統文書編製作業B系統文書管理"/>
        <w:tc>
          <w:tcPr>
            <w:tcW w:w="25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45462B" w14:textId="77777777" w:rsidR="00771561" w:rsidRPr="004F1B19" w:rsidRDefault="00771561" w:rsidP="00B56150">
            <w:pPr>
              <w:pStyle w:val="31"/>
            </w:pPr>
            <w:r w:rsidRPr="004F1B19">
              <w:fldChar w:fldCharType="begin"/>
            </w:r>
            <w:r w:rsidRPr="004F1B19">
              <w:instrText>HYPERLINK  \l "圖書暨資訊處"</w:instrText>
            </w:r>
            <w:r w:rsidRPr="004F1B19">
              <w:fldChar w:fldCharType="separate"/>
            </w:r>
            <w:bookmarkStart w:id="1" w:name="_Toc99130202"/>
            <w:bookmarkStart w:id="2" w:name="_Toc92798191"/>
            <w:bookmarkStart w:id="3" w:name="_Toc192064843"/>
            <w:r w:rsidRPr="004F1B19">
              <w:rPr>
                <w:rStyle w:val="a3"/>
                <w:rFonts w:hint="eastAsia"/>
                <w:color w:val="auto"/>
              </w:rPr>
              <w:t>1180-0</w:t>
            </w:r>
            <w:r w:rsidRPr="004F1B19">
              <w:rPr>
                <w:rStyle w:val="a3"/>
                <w:color w:val="auto"/>
              </w:rPr>
              <w:t>0</w:t>
            </w:r>
            <w:r w:rsidRPr="004F1B19">
              <w:rPr>
                <w:rStyle w:val="a3"/>
                <w:rFonts w:hint="eastAsia"/>
                <w:color w:val="auto"/>
              </w:rPr>
              <w:t>2-2系統文件編製作業-B.系統文件管理</w:t>
            </w:r>
            <w:bookmarkEnd w:id="0"/>
            <w:bookmarkEnd w:id="1"/>
            <w:bookmarkEnd w:id="2"/>
            <w:bookmarkEnd w:id="3"/>
            <w:r w:rsidRPr="004F1B19">
              <w:fldChar w:fldCharType="end"/>
            </w:r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A1BB42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F1B1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299B270" w14:textId="77777777" w:rsidR="00771561" w:rsidRPr="004F1B19" w:rsidRDefault="00771561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F1B19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4F1B19" w:rsidRPr="004F1B19" w14:paraId="7BF782C8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A38FC5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F1B1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CF62E4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F1B1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F1B1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F1B1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119500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F1B1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F1B1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F1B1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8E0879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F1B1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CE8043D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F1B1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F1B19" w:rsidRPr="004F1B19" w14:paraId="199859A7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611EB3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E3B688" w14:textId="77777777" w:rsidR="00771561" w:rsidRPr="004F1B19" w:rsidRDefault="00771561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BDE62C2" w14:textId="77777777" w:rsidR="00771561" w:rsidRPr="004F1B19" w:rsidRDefault="00771561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新訂</w:t>
            </w:r>
          </w:p>
          <w:p w14:paraId="4D7FA722" w14:textId="77777777" w:rsidR="00771561" w:rsidRPr="004F1B19" w:rsidRDefault="00771561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3BAA87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09DB74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4F1B19">
              <w:rPr>
                <w:rFonts w:ascii="標楷體" w:eastAsia="標楷體" w:hAnsi="標楷體" w:hint="eastAsia"/>
              </w:rPr>
              <w:t>王聲葦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E34C5E3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F1B19" w:rsidRPr="004F1B19" w14:paraId="555B285E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B41A63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64FCB8" w14:textId="77777777" w:rsidR="00771561" w:rsidRPr="004F1B19" w:rsidRDefault="00771561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193FCD87" w14:textId="77777777" w:rsidR="00771561" w:rsidRPr="004F1B19" w:rsidRDefault="0077156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2.修正處：</w:t>
            </w:r>
          </w:p>
          <w:p w14:paraId="3FBC6DBD" w14:textId="77777777" w:rsidR="00771561" w:rsidRPr="004F1B19" w:rsidRDefault="0077156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（1）控制重點3.2.。</w:t>
            </w:r>
          </w:p>
          <w:p w14:paraId="3ACAC041" w14:textId="77777777" w:rsidR="00771561" w:rsidRPr="004F1B19" w:rsidRDefault="0077156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（2）依據及相關文件5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3E5A3A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182A07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4F1B19">
              <w:rPr>
                <w:rFonts w:ascii="標楷體" w:eastAsia="標楷體" w:hAnsi="標楷體" w:hint="eastAsia"/>
              </w:rPr>
              <w:t>王聲葦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81128E8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F1B19" w:rsidRPr="004F1B19" w14:paraId="598677A5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28810E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EBC6F0" w14:textId="77777777" w:rsidR="00771561" w:rsidRPr="004F1B19" w:rsidRDefault="0077156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1.修訂原因：配合新版內控格式修正流程圖，及統一用詞。</w:t>
            </w:r>
          </w:p>
          <w:p w14:paraId="793B9849" w14:textId="77777777" w:rsidR="00771561" w:rsidRPr="004F1B19" w:rsidRDefault="00771561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2.修正處：</w:t>
            </w:r>
          </w:p>
          <w:p w14:paraId="7E4E2413" w14:textId="77777777" w:rsidR="00771561" w:rsidRPr="004F1B19" w:rsidRDefault="0077156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（1）流程圖。</w:t>
            </w:r>
          </w:p>
          <w:p w14:paraId="16CADAFA" w14:textId="77777777" w:rsidR="00771561" w:rsidRPr="004F1B19" w:rsidRDefault="0077156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3F55D9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CD6C67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/>
              </w:rPr>
              <w:t>吳國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C48DF3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F1B19" w:rsidRPr="004F1B19" w14:paraId="7D498D3B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A8E304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19BD68" w14:textId="77777777" w:rsidR="00771561" w:rsidRPr="004F1B19" w:rsidRDefault="00771561" w:rsidP="00771561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修訂原因：鑒於目前系統文件尚未有任何借閱紀錄，內部稽核小組建議刪除作業程序2.3.。</w:t>
            </w:r>
          </w:p>
          <w:p w14:paraId="3E843E62" w14:textId="77777777" w:rsidR="00771561" w:rsidRPr="004F1B19" w:rsidRDefault="0077156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2.修正處：</w:t>
            </w:r>
          </w:p>
          <w:p w14:paraId="725A1C40" w14:textId="77777777" w:rsidR="00771561" w:rsidRPr="004F1B19" w:rsidRDefault="0077156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 xml:space="preserve">   (1) 流程圖。</w:t>
            </w:r>
          </w:p>
          <w:p w14:paraId="05FABD9D" w14:textId="77777777" w:rsidR="00771561" w:rsidRPr="004F1B19" w:rsidRDefault="0077156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（2）作業程序修改2.2.。</w:t>
            </w:r>
          </w:p>
          <w:p w14:paraId="7F48D4F9" w14:textId="77777777" w:rsidR="00771561" w:rsidRPr="004F1B19" w:rsidRDefault="0077156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（3）作業程序刪除2.3.。</w:t>
            </w:r>
          </w:p>
          <w:p w14:paraId="281F435A" w14:textId="77777777" w:rsidR="00771561" w:rsidRPr="004F1B19" w:rsidRDefault="0077156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（4）控制重點刪除3.3.。</w:t>
            </w:r>
          </w:p>
          <w:p w14:paraId="5267A6F1" w14:textId="77777777" w:rsidR="00771561" w:rsidRPr="004F1B19" w:rsidRDefault="0077156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（5）使用表單刪除4</w:t>
            </w:r>
            <w:r w:rsidRPr="004F1B19">
              <w:rPr>
                <w:rFonts w:ascii="標楷體" w:eastAsia="標楷體" w:hAnsi="標楷體"/>
              </w:rPr>
              <w:t>.1.</w:t>
            </w:r>
            <w:r w:rsidRPr="004F1B19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7C3DD2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113.6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5C8C10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吳國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3761582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/>
              </w:rPr>
              <w:t>113.12.11</w:t>
            </w:r>
          </w:p>
          <w:p w14:paraId="2423F1F2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/>
              </w:rPr>
              <w:t>113-2</w:t>
            </w:r>
          </w:p>
          <w:p w14:paraId="1205A2F7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1B19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09BC16C9" w14:textId="77777777" w:rsidR="00771561" w:rsidRPr="004F1B19" w:rsidRDefault="00771561" w:rsidP="00771561">
      <w:pPr>
        <w:jc w:val="right"/>
        <w:rPr>
          <w:rFonts w:ascii="標楷體" w:eastAsia="標楷體" w:hAnsi="標楷體"/>
        </w:rPr>
      </w:pPr>
      <w:r w:rsidRPr="004F1B19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F1B1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4F1B1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F1B1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FC2C45C" w14:textId="77777777" w:rsidR="00771561" w:rsidRPr="004F1B19" w:rsidRDefault="00771561" w:rsidP="00771561">
      <w:pPr>
        <w:widowControl/>
        <w:rPr>
          <w:rFonts w:ascii="標楷體" w:eastAsia="標楷體" w:hAnsi="標楷體"/>
        </w:rPr>
      </w:pPr>
      <w:r w:rsidRPr="004F1B1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30C13D8" wp14:editId="71621531">
                <wp:simplePos x="0" y="0"/>
                <wp:positionH relativeFrom="column">
                  <wp:posOffset>428688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44" name="文字方塊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906A22" w14:textId="77777777" w:rsidR="00771561" w:rsidRPr="00EF2407" w:rsidRDefault="00771561" w:rsidP="0077156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F24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3.12.11</w:t>
                            </w:r>
                          </w:p>
                          <w:p w14:paraId="0C4467E8" w14:textId="77777777" w:rsidR="00771561" w:rsidRPr="00EF2407" w:rsidRDefault="00771561" w:rsidP="0077156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F24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30C13D8" id="_x0000_t202" coordsize="21600,21600" o:spt="202" path="m,l,21600r21600,l21600,xe">
                <v:stroke joinstyle="miter"/>
                <v:path gradientshapeok="t" o:connecttype="rect"/>
              </v:shapetype>
              <v:shape id="文字方塊 44" o:spid="_x0000_s1026" type="#_x0000_t202" style="position:absolute;margin-left:337.5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AoWllr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M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AoWllrjAAAADQEAAA8AAAAAAAAAAAAAAAAAggQA&#10;AGRycy9kb3ducmV2LnhtbFBLBQYAAAAABAAEAPMAAACSBQAAAAA=&#10;" fillcolor="white [3201]" stroked="f" strokeweight="1pt">
                <v:textbox>
                  <w:txbxContent>
                    <w:p w14:paraId="31906A22" w14:textId="77777777" w:rsidR="00771561" w:rsidRPr="00EF2407" w:rsidRDefault="00771561" w:rsidP="0077156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F24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3.12.11</w:t>
                      </w:r>
                    </w:p>
                    <w:p w14:paraId="0C4467E8" w14:textId="77777777" w:rsidR="00771561" w:rsidRPr="00EF2407" w:rsidRDefault="00771561" w:rsidP="0077156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F24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F1B19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4F1B19" w:rsidRPr="004F1B19" w14:paraId="4AEA014D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DF3BEC3" w14:textId="77777777" w:rsidR="00771561" w:rsidRPr="004F1B19" w:rsidRDefault="0077156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F1B1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F1B19" w:rsidRPr="004F1B19" w14:paraId="76A725AB" w14:textId="77777777" w:rsidTr="00B56150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E40C53C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65DB559A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2A6FE7BD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219FBA1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</w:rPr>
              <w:t>版本/</w:t>
            </w:r>
          </w:p>
          <w:p w14:paraId="59D70B48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29D8A10C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F1B19" w:rsidRPr="004F1B19" w14:paraId="0976D532" w14:textId="77777777" w:rsidTr="00B56150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55D08EF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F1B19">
              <w:rPr>
                <w:rFonts w:ascii="標楷體" w:eastAsia="標楷體" w:hAnsi="標楷體" w:hint="eastAsia"/>
                <w:b/>
              </w:rPr>
              <w:t>系統文件編製作業</w:t>
            </w:r>
          </w:p>
          <w:p w14:paraId="5D2C7D62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F1B19">
              <w:rPr>
                <w:rFonts w:ascii="標楷體" w:eastAsia="標楷體" w:hAnsi="標楷體" w:hint="eastAsia"/>
                <w:b/>
              </w:rPr>
              <w:t>B.系統文件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ED2FA29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4ED3BD67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 w:hint="eastAsia"/>
                <w:sz w:val="20"/>
              </w:rPr>
              <w:t>1180-002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2C15EF56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F1B19">
              <w:rPr>
                <w:rFonts w:ascii="標楷體" w:eastAsia="標楷體" w:hAnsi="標楷體"/>
                <w:sz w:val="20"/>
                <w:szCs w:val="20"/>
              </w:rPr>
              <w:t>04/</w:t>
            </w:r>
          </w:p>
          <w:p w14:paraId="608B84B1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36E5AF5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</w:rPr>
              <w:t>第1頁/</w:t>
            </w:r>
          </w:p>
          <w:p w14:paraId="1BA44EFC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</w:rPr>
              <w:t>共</w:t>
            </w:r>
            <w:r w:rsidRPr="004F1B19">
              <w:rPr>
                <w:rFonts w:ascii="標楷體" w:eastAsia="標楷體" w:hAnsi="標楷體" w:hint="eastAsia"/>
                <w:sz w:val="20"/>
              </w:rPr>
              <w:t>2</w:t>
            </w:r>
            <w:r w:rsidRPr="004F1B1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EDD82C2" w14:textId="77777777" w:rsidR="00771561" w:rsidRPr="004F1B19" w:rsidRDefault="00771561" w:rsidP="00771561">
      <w:pPr>
        <w:autoSpaceDE w:val="0"/>
        <w:autoSpaceDN w:val="0"/>
        <w:jc w:val="right"/>
        <w:rPr>
          <w:rFonts w:ascii="標楷體" w:eastAsia="標楷體" w:hAnsi="標楷體"/>
        </w:rPr>
      </w:pPr>
      <w:r w:rsidRPr="004F1B19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F1B1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4F1B1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F1B1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2EE0AAC" w14:textId="77777777" w:rsidR="00771561" w:rsidRPr="004F1B19" w:rsidRDefault="00771561" w:rsidP="0077156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F1B19">
        <w:rPr>
          <w:rFonts w:ascii="標楷體" w:eastAsia="標楷體" w:hAnsi="標楷體" w:hint="eastAsia"/>
          <w:b/>
        </w:rPr>
        <w:t>1.流程圖：</w:t>
      </w:r>
    </w:p>
    <w:p w14:paraId="011C12D3" w14:textId="77777777" w:rsidR="00771561" w:rsidRPr="004F1B19" w:rsidRDefault="00771561" w:rsidP="00771561">
      <w:pPr>
        <w:autoSpaceDE w:val="0"/>
        <w:autoSpaceDN w:val="0"/>
        <w:ind w:leftChars="-59" w:left="360" w:right="26" w:hangingChars="209" w:hanging="502"/>
        <w:rPr>
          <w:rFonts w:ascii="標楷體" w:eastAsia="標楷體" w:hAnsi="標楷體"/>
        </w:rPr>
      </w:pPr>
      <w:r w:rsidRPr="004F1B19">
        <w:rPr>
          <w:rFonts w:ascii="標楷體" w:eastAsia="標楷體" w:hAnsi="標楷體"/>
        </w:rPr>
        <w:object w:dxaOrig="7125" w:dyaOrig="9795" w14:anchorId="5AD3DC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65pt;height:552.7pt" o:ole="">
            <v:imagedata r:id="rId7" o:title=""/>
          </v:shape>
          <o:OLEObject Type="Embed" ProgID="Visio.Drawing.11" ShapeID="_x0000_i1025" DrawAspect="Content" ObjectID="_1829304705" r:id="rId8"/>
        </w:object>
      </w:r>
    </w:p>
    <w:p w14:paraId="2D0ACDD2" w14:textId="77777777" w:rsidR="00771561" w:rsidRPr="004F1B19" w:rsidRDefault="00771561" w:rsidP="00771561">
      <w:pPr>
        <w:autoSpaceDE w:val="0"/>
        <w:autoSpaceDN w:val="0"/>
        <w:ind w:leftChars="-59" w:left="360" w:right="26" w:hangingChars="209" w:hanging="50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4"/>
        <w:gridCol w:w="1268"/>
        <w:gridCol w:w="1164"/>
      </w:tblGrid>
      <w:tr w:rsidR="004F1B19" w:rsidRPr="004F1B19" w14:paraId="5667FD75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286BF5D" w14:textId="77777777" w:rsidR="00771561" w:rsidRPr="004F1B19" w:rsidRDefault="0077156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F1B1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F1B19" w:rsidRPr="004F1B19" w14:paraId="5768A0E4" w14:textId="77777777" w:rsidTr="00B56150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E734934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57CC545D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54CD5305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63F6BB7C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</w:rPr>
              <w:t>版本/</w:t>
            </w:r>
          </w:p>
          <w:p w14:paraId="0B8367A1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14:paraId="4B2B4E53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F1B19" w:rsidRPr="004F1B19" w14:paraId="15EAF067" w14:textId="77777777" w:rsidTr="00B5615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3F12364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F1B19">
              <w:rPr>
                <w:rFonts w:ascii="標楷體" w:eastAsia="標楷體" w:hAnsi="標楷體" w:hint="eastAsia"/>
                <w:b/>
              </w:rPr>
              <w:t>系統文件編製作業</w:t>
            </w:r>
          </w:p>
          <w:p w14:paraId="34E7A7FE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F1B19">
              <w:rPr>
                <w:rFonts w:ascii="標楷體" w:eastAsia="標楷體" w:hAnsi="標楷體" w:hint="eastAsia"/>
                <w:b/>
              </w:rPr>
              <w:t>B.系統文件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6248DFF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3368377E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 w:hint="eastAsia"/>
                <w:sz w:val="20"/>
              </w:rPr>
              <w:t>1180-002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4025BE08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F1B19">
              <w:rPr>
                <w:rFonts w:ascii="標楷體" w:eastAsia="標楷體" w:hAnsi="標楷體"/>
                <w:sz w:val="20"/>
                <w:szCs w:val="20"/>
              </w:rPr>
              <w:t>04/</w:t>
            </w:r>
          </w:p>
          <w:p w14:paraId="02F809E8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0A0CA53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</w:rPr>
              <w:t>第</w:t>
            </w:r>
            <w:r w:rsidRPr="004F1B19">
              <w:rPr>
                <w:rFonts w:ascii="標楷體" w:eastAsia="標楷體" w:hAnsi="標楷體" w:hint="eastAsia"/>
                <w:sz w:val="20"/>
              </w:rPr>
              <w:t>2</w:t>
            </w:r>
            <w:r w:rsidRPr="004F1B19">
              <w:rPr>
                <w:rFonts w:ascii="標楷體" w:eastAsia="標楷體" w:hAnsi="標楷體"/>
                <w:sz w:val="20"/>
              </w:rPr>
              <w:t>頁/</w:t>
            </w:r>
          </w:p>
          <w:p w14:paraId="337E78BE" w14:textId="77777777" w:rsidR="00771561" w:rsidRPr="004F1B19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1B19">
              <w:rPr>
                <w:rFonts w:ascii="標楷體" w:eastAsia="標楷體" w:hAnsi="標楷體"/>
                <w:sz w:val="20"/>
              </w:rPr>
              <w:t>共</w:t>
            </w:r>
            <w:r w:rsidRPr="004F1B19">
              <w:rPr>
                <w:rFonts w:ascii="標楷體" w:eastAsia="標楷體" w:hAnsi="標楷體" w:hint="eastAsia"/>
                <w:sz w:val="20"/>
              </w:rPr>
              <w:t>2</w:t>
            </w:r>
            <w:r w:rsidRPr="004F1B1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1156EE0" w14:textId="77777777" w:rsidR="00771561" w:rsidRPr="004F1B19" w:rsidRDefault="00771561" w:rsidP="00771561">
      <w:pPr>
        <w:autoSpaceDE w:val="0"/>
        <w:autoSpaceDN w:val="0"/>
        <w:jc w:val="right"/>
        <w:rPr>
          <w:rFonts w:ascii="標楷體" w:eastAsia="標楷體" w:hAnsi="標楷體"/>
        </w:rPr>
      </w:pPr>
      <w:r w:rsidRPr="004F1B19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F1B1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4F1B1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F1B1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E4B8C8F" w14:textId="77777777" w:rsidR="00771561" w:rsidRPr="004F1B19" w:rsidRDefault="00771561" w:rsidP="0077156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F1B19">
        <w:rPr>
          <w:rFonts w:ascii="標楷體" w:eastAsia="標楷體" w:hAnsi="標楷體" w:hint="eastAsia"/>
          <w:b/>
        </w:rPr>
        <w:t>2.作業程序：</w:t>
      </w:r>
    </w:p>
    <w:p w14:paraId="135C31E1" w14:textId="77777777" w:rsidR="00771561" w:rsidRPr="004F1B19" w:rsidRDefault="00771561" w:rsidP="00771561">
      <w:pPr>
        <w:numPr>
          <w:ilvl w:val="1"/>
          <w:numId w:val="2"/>
        </w:numPr>
        <w:tabs>
          <w:tab w:val="clear" w:pos="1080"/>
          <w:tab w:val="left" w:pos="960"/>
          <w:tab w:val="num" w:pos="128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F1B19">
        <w:rPr>
          <w:rFonts w:ascii="標楷體" w:eastAsia="標楷體" w:hAnsi="標楷體"/>
        </w:rPr>
        <w:t>系統文件應詳細分類編號統一歸檔。</w:t>
      </w:r>
    </w:p>
    <w:p w14:paraId="52F235BE" w14:textId="77777777" w:rsidR="00771561" w:rsidRPr="004F1B19" w:rsidRDefault="00771561" w:rsidP="0077156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F1B19">
        <w:rPr>
          <w:rFonts w:ascii="標楷體" w:eastAsia="標楷體" w:hAnsi="標楷體" w:hint="eastAsia"/>
        </w:rPr>
        <w:t>2</w:t>
      </w:r>
      <w:r w:rsidRPr="004F1B19">
        <w:rPr>
          <w:rFonts w:ascii="標楷體" w:eastAsia="標楷體" w:hAnsi="標楷體"/>
        </w:rPr>
        <w:t>.2.系統文件</w:t>
      </w:r>
      <w:r w:rsidRPr="004F1B19">
        <w:rPr>
          <w:rFonts w:ascii="標楷體" w:eastAsia="標楷體" w:hAnsi="標楷體" w:hint="eastAsia"/>
        </w:rPr>
        <w:t>電子檔</w:t>
      </w:r>
      <w:r w:rsidRPr="004F1B19">
        <w:rPr>
          <w:rFonts w:ascii="標楷體" w:eastAsia="標楷體" w:hAnsi="標楷體"/>
        </w:rPr>
        <w:t>應</w:t>
      </w:r>
      <w:r w:rsidRPr="004F1B19">
        <w:rPr>
          <w:rFonts w:ascii="標楷體" w:eastAsia="標楷體" w:hAnsi="標楷體" w:hint="eastAsia"/>
        </w:rPr>
        <w:t>由系統負責人上傳至知識管理系統</w:t>
      </w:r>
      <w:r w:rsidRPr="004F1B19">
        <w:rPr>
          <w:rFonts w:ascii="標楷體" w:eastAsia="標楷體" w:hAnsi="標楷體"/>
        </w:rPr>
        <w:t>。</w:t>
      </w:r>
    </w:p>
    <w:p w14:paraId="31048BEC" w14:textId="77777777" w:rsidR="00771561" w:rsidRPr="004F1B19" w:rsidRDefault="00771561" w:rsidP="0077156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F1B19">
        <w:rPr>
          <w:rFonts w:ascii="標楷體" w:eastAsia="標楷體" w:hAnsi="標楷體" w:hint="eastAsia"/>
          <w:b/>
        </w:rPr>
        <w:t>3.控制重點：</w:t>
      </w:r>
    </w:p>
    <w:p w14:paraId="1678A4AB" w14:textId="77777777" w:rsidR="00771561" w:rsidRPr="004F1B19" w:rsidRDefault="00771561" w:rsidP="0077156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F1B19">
        <w:rPr>
          <w:rFonts w:ascii="標楷體" w:eastAsia="標楷體" w:hAnsi="標楷體"/>
        </w:rPr>
        <w:t>系統文件是否確實由專人負責分類管理。</w:t>
      </w:r>
    </w:p>
    <w:p w14:paraId="2D51F5FC" w14:textId="77777777" w:rsidR="00771561" w:rsidRPr="004F1B19" w:rsidRDefault="00771561" w:rsidP="0077156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F1B19">
        <w:rPr>
          <w:rFonts w:ascii="標楷體" w:eastAsia="標楷體" w:hAnsi="標楷體"/>
        </w:rPr>
        <w:t>各類系統文件是否</w:t>
      </w:r>
      <w:r w:rsidRPr="004F1B19">
        <w:rPr>
          <w:rFonts w:ascii="標楷體" w:eastAsia="標楷體" w:hAnsi="標楷體" w:hint="eastAsia"/>
        </w:rPr>
        <w:t>適時</w:t>
      </w:r>
      <w:r w:rsidRPr="004F1B19">
        <w:rPr>
          <w:rFonts w:ascii="標楷體" w:eastAsia="標楷體" w:hAnsi="標楷體"/>
        </w:rPr>
        <w:t>更新管理。</w:t>
      </w:r>
    </w:p>
    <w:p w14:paraId="3C56916D" w14:textId="77777777" w:rsidR="00771561" w:rsidRPr="004F1B19" w:rsidRDefault="00771561" w:rsidP="0077156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F1B19">
        <w:rPr>
          <w:rFonts w:ascii="標楷體" w:eastAsia="標楷體" w:hAnsi="標楷體" w:hint="eastAsia"/>
          <w:b/>
        </w:rPr>
        <w:t>4.使用表單：</w:t>
      </w:r>
    </w:p>
    <w:p w14:paraId="6015C402" w14:textId="77777777" w:rsidR="00771561" w:rsidRPr="004F1B19" w:rsidRDefault="00771561" w:rsidP="00771561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  <w:strike/>
        </w:rPr>
      </w:pPr>
      <w:r w:rsidRPr="004F1B19">
        <w:rPr>
          <w:rFonts w:ascii="標楷體" w:eastAsia="標楷體" w:hAnsi="標楷體" w:hint="eastAsia"/>
        </w:rPr>
        <w:t>無。</w:t>
      </w:r>
    </w:p>
    <w:p w14:paraId="3E0D7085" w14:textId="77777777" w:rsidR="00771561" w:rsidRPr="004F1B19" w:rsidRDefault="00771561" w:rsidP="0077156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F1B19">
        <w:rPr>
          <w:rFonts w:ascii="標楷體" w:eastAsia="標楷體" w:hAnsi="標楷體" w:hint="eastAsia"/>
          <w:b/>
        </w:rPr>
        <w:t>5.依據及相關文件：</w:t>
      </w:r>
    </w:p>
    <w:p w14:paraId="24A27875" w14:textId="77777777" w:rsidR="00771561" w:rsidRPr="004F1B19" w:rsidRDefault="00771561" w:rsidP="00771561">
      <w:pPr>
        <w:ind w:leftChars="100" w:left="240"/>
        <w:rPr>
          <w:rFonts w:ascii="標楷體" w:eastAsia="標楷體" w:hAnsi="標楷體"/>
        </w:rPr>
      </w:pPr>
      <w:r w:rsidRPr="004F1B19">
        <w:rPr>
          <w:rFonts w:ascii="標楷體" w:eastAsia="標楷體" w:hAnsi="標楷體"/>
        </w:rPr>
        <w:t>5.1</w:t>
      </w:r>
      <w:r w:rsidRPr="004F1B19">
        <w:rPr>
          <w:rFonts w:ascii="標楷體" w:eastAsia="標楷體" w:hAnsi="標楷體" w:hint="eastAsia"/>
        </w:rPr>
        <w:t>.FGU-IS-02-02資訊安全文件暨紀錄管理程序書。</w:t>
      </w:r>
    </w:p>
    <w:p w14:paraId="07F3E7B1" w14:textId="77777777" w:rsidR="005B1C84" w:rsidRPr="004F1B19" w:rsidRDefault="005B1C84" w:rsidP="00771561"/>
    <w:sectPr w:rsidR="005B1C84" w:rsidRPr="004F1B19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7E9E7A" w14:textId="77777777" w:rsidR="007B6840" w:rsidRDefault="007B6840" w:rsidP="004F1B19">
      <w:r>
        <w:separator/>
      </w:r>
    </w:p>
  </w:endnote>
  <w:endnote w:type="continuationSeparator" w:id="0">
    <w:p w14:paraId="01F71924" w14:textId="77777777" w:rsidR="007B6840" w:rsidRDefault="007B6840" w:rsidP="004F1B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D819AA" w14:textId="77777777" w:rsidR="007B6840" w:rsidRDefault="007B6840" w:rsidP="004F1B19">
      <w:r>
        <w:separator/>
      </w:r>
    </w:p>
  </w:footnote>
  <w:footnote w:type="continuationSeparator" w:id="0">
    <w:p w14:paraId="53DC25C6" w14:textId="77777777" w:rsidR="007B6840" w:rsidRDefault="007B6840" w:rsidP="004F1B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2250631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776974671">
    <w:abstractNumId w:val="2"/>
  </w:num>
  <w:num w:numId="3" w16cid:durableId="186452072">
    <w:abstractNumId w:val="3"/>
  </w:num>
  <w:num w:numId="4" w16cid:durableId="149796340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4F1B19"/>
    <w:rsid w:val="005B1C84"/>
    <w:rsid w:val="00771561"/>
    <w:rsid w:val="007B6840"/>
    <w:rsid w:val="007C3044"/>
    <w:rsid w:val="00844C11"/>
    <w:rsid w:val="00A06752"/>
    <w:rsid w:val="00AA6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68CE931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71561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4F1B1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4F1B19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4F1B1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4F1B1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9</Words>
  <Characters>853</Characters>
  <Application>Microsoft Office Word</Application>
  <DocSecurity>0</DocSecurity>
  <Lines>7</Lines>
  <Paragraphs>1</Paragraphs>
  <ScaleCrop>false</ScaleCrop>
  <Company/>
  <LinksUpToDate>false</LinksUpToDate>
  <CharactersWithSpaces>1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22:00Z</dcterms:created>
  <dcterms:modified xsi:type="dcterms:W3CDTF">2026-01-07T07:25:00Z</dcterms:modified>
</cp:coreProperties>
</file>